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资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的Bootstrap管理后台模板集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rapbootstrap.com/preview/WB0CX374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open-open.com/news/view/7fbd8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5341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4872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hinkPHP5.0.8_AUTH权限 后台管理系统v2.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3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tp5.ilunhui.cn/admin/index/index.html#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基于ThinkPHP5和Bootstrap的极速后台开发框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demo.fastadmin.net/admin/auth/rul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github.com/karsonzhang/fastadmin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 ，免费开源 ，ThinkPHP 博客后台管理系统 3.2正式版开发的个人博客 程序开源共享.个人博客系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40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h12.cn/index.php/home/index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git pull时出现的几个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ritto.blog.51cto.com/427838/74134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方法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执行git checkout -f，然后再执行git pull重新checkou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:代码冲突常见解决方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iefreer/article/details/767963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反过来,如果希望用代码库中的文件完全覆盖本地工作版本. 方法如下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 reset --h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Times New Roman" w:hAnsi="Times New Roman" w:cs="Times New Roman"/>
          <w:lang w:val="en-US" w:eastAsia="zh-CN"/>
        </w:rPr>
        <w:t>git pull</w:t>
      </w:r>
      <w:r>
        <w:rPr>
          <w:rFonts w:hint="eastAsia"/>
        </w:rPr>
        <w:br w:type="page"/>
      </w:r>
    </w:p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7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7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7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21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7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7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21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21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21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21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21"/>
        <w:ind w:firstLineChars="0"/>
        <w:rPr>
          <w:color w:val="FF0000"/>
        </w:rPr>
      </w:pP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21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21"/>
        <w:ind w:firstLineChars="0"/>
      </w:pPr>
    </w:p>
    <w:p>
      <w:pPr>
        <w:pStyle w:val="21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21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21"/>
        <w:ind w:left="1260" w:firstLine="0"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7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21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21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21"/>
        <w:ind w:left="1260" w:firstLine="0" w:firstLineChars="0"/>
        <w:rPr>
          <w:color w:val="C00000"/>
        </w:rPr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21"/>
        <w:ind w:firstLineChars="0"/>
      </w:pP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21"/>
        <w:ind w:left="1260" w:firstLine="0"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21"/>
        <w:ind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</w:pPr>
    </w:p>
    <w:p>
      <w:pPr>
        <w:pStyle w:val="21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21"/>
        <w:ind w:left="840" w:firstLine="0"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21"/>
        <w:ind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21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21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21"/>
        <w:ind w:left="360" w:firstLine="0" w:firstLineChars="0"/>
      </w:pPr>
    </w:p>
    <w:p>
      <w:pPr>
        <w:pStyle w:val="21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5"/>
        <w:ind w:firstLine="422"/>
        <w:rPr>
          <w:b/>
          <w:color w:val="00B050"/>
        </w:rPr>
      </w:pP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21"/>
        <w:ind w:left="360" w:firstLine="0" w:firstLineChars="0"/>
        <w:rPr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如下计划可以吧？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商城搭建和cps的流程测试（7月18日前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手机界面项目代码开发顺延（7月24日前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测试一周（7月30日前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最终初步完成cps+基础微信商城。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br w:type="page"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 xml:space="preserve">发票抬头：北京杰网析科技有限公司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纳税人识别号：9111 0108 7940 7196 9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rPr>
          <w:rFonts w:hint="eastAsia"/>
        </w:rPr>
        <w:t>D:\www\users\msec.jieqiangtec.bb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微购</w:t>
      </w:r>
      <w:r>
        <w:rPr>
          <w:rFonts w:hint="eastAsia"/>
          <w:lang w:val="en-US" w:eastAsia="zh-CN"/>
        </w:rPr>
        <w:t>=&gt;ADJYC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微购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>北京杰网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  <w:lang w:eastAsia="zh-CN"/>
        </w:rPr>
        <w:t>工作室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 xml:space="preserve">科技有限公司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  <w:lang w:val="en-US" w:eastAsia="zh-CN"/>
        </w:rPr>
        <w:t>wego360=&gt;</w:t>
      </w:r>
      <w:r>
        <w:rPr>
          <w:rFonts w:hint="eastAsia"/>
        </w:rPr>
        <w:t xml:space="preserve">jieqiangtec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WeGo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>ADJYC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安装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1.</w:t>
      </w:r>
      <w:r>
        <w:rPr>
          <w:rFonts w:hint="eastAsia"/>
          <w:lang w:eastAsia="zh-CN"/>
        </w:rPr>
        <w:t>解压到网站根目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2.</w:t>
      </w:r>
      <w:r>
        <w:rPr>
          <w:rFonts w:hint="eastAsia"/>
          <w:lang w:eastAsia="zh-CN"/>
        </w:rPr>
        <w:t>删除\data\install.lock</w:t>
      </w:r>
      <w:r>
        <w:rPr>
          <w:rFonts w:hint="eastAsia"/>
          <w:lang w:val="en-US" w:eastAsia="zh-CN"/>
        </w:rPr>
        <w:t xml:space="preserve"> 文件，如果存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3.</w:t>
      </w:r>
      <w:r>
        <w:rPr>
          <w:rFonts w:hint="eastAsia"/>
          <w:lang w:eastAsia="zh-CN"/>
        </w:rPr>
        <w:t>运行</w:t>
      </w:r>
      <w:r>
        <w:rPr>
          <w:rFonts w:hint="eastAsia"/>
          <w:lang w:val="en-US" w:eastAsia="zh-CN"/>
        </w:rPr>
        <w:t>http://xxx.xxx.xxx</w:t>
      </w:r>
      <w:r>
        <w:rPr>
          <w:rStyle w:val="14"/>
          <w:rFonts w:hint="eastAsia"/>
          <w:lang w:eastAsia="zh-CN"/>
        </w:rPr>
        <w:t>/install.php/index即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install.php/index/setconf.html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install.php/index/setconf.html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com\data\install.loc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语音文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bb\install\Lang\common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安装结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bb\install\Tpl\index\finish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index.php/index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index.php/index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cps.php?m=public&amp;a=login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cps.php?m=public&amp;a=login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include file="public:header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div class="c_main fr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c_main_title"&gt;{$Think.lang.step_finish_desc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c_main_body finish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succ"&gt;{$Think.lang.install_successed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    &lt;!-- &lt;p&gt;&lt;a href="__ROOT__/index.php/index"&gt;{$Think.lang.site_frontend_link}&lt;/a&gt;&lt;/p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    &lt;p&gt;&lt;a href="__ROOT__/cps.php"&gt;{$Think.lang.site_backend_link}&lt;/a&gt;&lt;/p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include file="public:footer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数据结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数据库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:\WWW\99_ctw\msec2.jieqiangtec.com\install\Sql_data\create_table.sq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初始化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:\WWW\99_ctw\msec2.jieqiangtec.com\install\Sql_data\initdata.sq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账户名：冯颖198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 xml:space="preserve">密码：msds@1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https://media.jd.com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右上角有个手机ap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版权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2790190" cy="2894965"/>
            <wp:effectExtent l="0" t="0" r="10160" b="635"/>
            <wp:docPr id="3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790190" cy="2894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pStyle w:val="11"/>
        <w:keepNext w:val="0"/>
        <w:keepLines w:val="0"/>
        <w:widowControl/>
        <w:suppressLineNumbers w:val="0"/>
        <w:shd w:val="clear" w:fill="2B2B2B"/>
        <w:rPr>
          <w:rFonts w:hint="eastAsia" w:ascii="宋体" w:hAnsi="宋体" w:eastAsia="宋体" w:cs="宋体"/>
          <w:color w:val="A9B7C6"/>
          <w:sz w:val="22"/>
          <w:szCs w:val="22"/>
        </w:rPr>
      </w:pPr>
      <w:r>
        <w:rPr>
          <w:rFonts w:hint="eastAsia" w:ascii="宋体" w:hAnsi="宋体" w:eastAsia="宋体" w:cs="宋体"/>
          <w:color w:val="9876AA"/>
          <w:sz w:val="22"/>
          <w:szCs w:val="22"/>
          <w:shd w:val="clear" w:fill="40332B"/>
        </w:rPr>
        <w:t>$platform_id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 xml:space="preserve"> 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= get_platform_id(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_SESSION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[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admin_info'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])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Courier New" w:hAnsi="Courier New"/>
          <w:color w:val="000000"/>
          <w:sz w:val="20"/>
        </w:rPr>
        <w:t>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5628640" cy="2066925"/>
            <wp:effectExtent l="0" t="0" r="10160" b="9525"/>
            <wp:docPr id="3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628640" cy="2066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36" name="图片 36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39061994539858447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  statics/ 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首页图形接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cps.php?m=index&amp;a=index&amp;ajax=1&amp;_=149650966811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cps.php?m=index&amp;a=index&amp;ajax=1&amp;_=149650966811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neq 6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&lt;th&gt;佣金比例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th style="min-width: 80px;"&gt;佣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开始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foreach </w:t>
      </w:r>
      <w:r>
        <w:rPr>
          <w:rFonts w:hint="eastAsia" w:ascii="Courier New" w:hAnsi="Courier New"/>
          <w:color w:val="000000"/>
          <w:sz w:val="20"/>
        </w:rPr>
        <w:t xml:space="preserve">($data </w:t>
      </w:r>
      <w:r>
        <w:rPr>
          <w:rFonts w:hint="eastAsia" w:ascii="Courier New" w:hAnsi="Courier New"/>
          <w:b/>
          <w:color w:val="7F0055"/>
          <w:sz w:val="20"/>
        </w:rPr>
        <w:t xml:space="preserve">as </w:t>
      </w:r>
      <w:r>
        <w:rPr>
          <w:rFonts w:hint="eastAsia" w:ascii="Courier New" w:hAnsi="Courier New"/>
          <w:color w:val="000000"/>
          <w:sz w:val="20"/>
        </w:rPr>
        <w:t>$k=&gt;$v)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is_object($v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    $data[$k] = $v-&gt;</w:t>
      </w:r>
      <w:r>
        <w:rPr>
          <w:rFonts w:hint="eastAsia" w:ascii="Courier New" w:hAnsi="Courier New"/>
          <w:color w:val="000000"/>
          <w:sz w:val="20"/>
          <w:highlight w:val="lightGray"/>
        </w:rPr>
        <w:t>__toString</w:t>
      </w:r>
      <w:r>
        <w:rPr>
          <w:rFonts w:hint="eastAsia" w:ascii="Courier New" w:hAnsi="Courier New"/>
          <w:color w:val="000000"/>
          <w:sz w:val="20"/>
        </w:rPr>
        <w:t>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color w:val="557F5F"/>
          <w:sz w:val="20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by jieqiang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var_dump(</w:t>
      </w:r>
      <w:r>
        <w:rPr>
          <w:rFonts w:hint="eastAsia" w:ascii="Courier New" w:hAnsi="Courier New"/>
          <w:color w:val="0000C0"/>
          <w:sz w:val="20"/>
        </w:rPr>
        <w:t>'$data=='</w:t>
      </w:r>
      <w:r>
        <w:rPr>
          <w:rFonts w:hint="eastAsia" w:ascii="Courier New" w:hAnsi="Courier New"/>
          <w:color w:val="000000"/>
          <w:sz w:val="20"/>
        </w:rPr>
        <w:t>,$data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用户权限检查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if ( (ACTION_NAME !== 'login')|| (ACTION_NAME !== 'register') ||(ACTION_NAME !== 'recover'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 xml:space="preserve">( !in_array(ACTION_NAME, </w:t>
      </w:r>
      <w:r>
        <w:rPr>
          <w:rFonts w:hint="eastAsia" w:ascii="Courier New" w:hAnsi="Courier New"/>
          <w:b/>
          <w:color w:val="7F0055"/>
          <w:sz w:val="20"/>
        </w:rPr>
        <w:t>array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color w:val="0000C0"/>
          <w:sz w:val="20"/>
        </w:rPr>
        <w:t>'login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gist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cov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ac_pwd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prom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check_priv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自适应左右拉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-conten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&lt;!-- &lt;div class="card-box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&lt;!-- &lt;div class="table-responsive active" id="guanli" style="overflow-x:visible;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tab-pane active" id="guanli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row m-t-10 m-b-10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&lt;!-- &lt;div class="col-sm-12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 method="post" action="{:u('contract/index')}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form role="form" method="get" action="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le-responsiv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able class="table table-actions-bar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.table-responsiv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min-height: .01%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overflow-x: auto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FCCE5"/>
        </w:rPr>
        <w:t>$contract_list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name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dmin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'id='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.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al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getFiel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ser_name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)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?: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全部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合法性校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</w:rPr>
        <w:t>empty</w:t>
      </w:r>
      <w:r>
        <w:rPr>
          <w:rFonts w:hint="eastAsia" w:ascii="Courier New" w:hAnsi="Courier New"/>
          <w:color w:val="000000"/>
          <w:sz w:val="20"/>
        </w:rPr>
        <w:t>(I(</w:t>
      </w:r>
      <w:r>
        <w:rPr>
          <w:rFonts w:hint="eastAsia" w:ascii="Courier New" w:hAnsi="Courier New"/>
          <w:color w:val="0000C0"/>
          <w:sz w:val="20"/>
        </w:rPr>
        <w:t>'con_id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合同编号不能为空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  <w:highlight w:val="lightGray"/>
        </w:rPr>
        <w:t>empty</w:t>
      </w:r>
      <w:r>
        <w:rPr>
          <w:rFonts w:hint="eastAsia" w:ascii="Courier New" w:hAnsi="Courier New"/>
          <w:color w:val="000000"/>
          <w:sz w:val="20"/>
        </w:rPr>
        <w:t>($_GET[</w:t>
      </w:r>
      <w:r>
        <w:rPr>
          <w:rFonts w:hint="eastAsia" w:ascii="Courier New" w:hAnsi="Courier New"/>
          <w:color w:val="0000C0"/>
          <w:sz w:val="20"/>
        </w:rPr>
        <w:t>'origin_id'</w:t>
      </w:r>
      <w:r>
        <w:rPr>
          <w:rFonts w:hint="eastAsia" w:ascii="Courier New" w:hAnsi="Courier New"/>
          <w:color w:val="000000"/>
          <w:sz w:val="20"/>
        </w:rPr>
        <w:t>])) {</w:t>
      </w:r>
    </w:p>
    <w:p>
      <w:pPr>
        <w:spacing w:beforeLines="0" w:afterLines="0"/>
        <w:ind w:firstLine="420" w:firstLineChar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非法请求，参数错误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POST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 xml:space="preserve">] == </w:t>
      </w:r>
      <w:r>
        <w:rPr>
          <w:rFonts w:hint="eastAsia" w:ascii="Courier New" w:hAnsi="Courier New"/>
          <w:color w:val="0000C0"/>
          <w:sz w:val="20"/>
        </w:rPr>
        <w:t>''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请填写商品标题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$site_root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get_platform_id($admin_info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搜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$where = </w:t>
      </w:r>
      <w:r>
        <w:rPr>
          <w:rFonts w:hint="eastAsia" w:ascii="Courier New" w:hAnsi="Courier New"/>
          <w:color w:val="0000C0"/>
          <w:sz w:val="20"/>
        </w:rPr>
        <w:t>'1=1 AND data_state=1 AND status=1 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- 更新状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 ctw_parameter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T data_state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unction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admin_log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添加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bj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积分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log_desc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core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ap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tatus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product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超级管理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 xml:space="preserve">$where = </w:t>
      </w:r>
      <w:r>
        <w:rPr>
          <w:rFonts w:hint="eastAsia" w:ascii="Courier New" w:hAnsi="Courier New"/>
          <w:color w:val="0000C0"/>
          <w:sz w:val="20"/>
          <w:highlight w:val="white"/>
        </w:rPr>
        <w:t>'1=1 AND '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00"/>
          <w:sz w:val="20"/>
          <w:highlight w:val="lightGray"/>
        </w:rPr>
        <w:t>$prex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C0"/>
          <w:sz w:val="20"/>
          <w:highlight w:val="white"/>
        </w:rPr>
        <w:t>'admin.id!=1 '</w:t>
      </w:r>
      <w:r>
        <w:rPr>
          <w:rFonts w:hint="eastAsia" w:ascii="Courier New" w:hAnsi="Courier New"/>
          <w:color w:val="000000"/>
          <w:sz w:val="20"/>
          <w:highlight w:val="white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SESSION['admin_info']['id'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['admin_info']['role_id'] neq 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th&gt;编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if&gt;</w:t>
      </w: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.admin_info.role_id eq 1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li class="active tab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&lt;a href="#guanli" data-toggle="tab" aria-expanded="fals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visible-x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i class="fa fa-home"&gt;&lt;/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hidden-xs"&gt;合同管理&lt;/span&gt;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l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statics/images/status_0.gif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statics/images/status_0.gif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 onclick="status({$val.id},'status')" id="status_{$val.id}"&gt;&lt;img src="__ROOT__/statics/images/status_{$val.status}.gif" /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&gt;&lt;a href="javascript:edit({$val.id},'{$val.user_name}')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cript language="javascrip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edit(id, nam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var lang_edit = "{$Think.lang.edit}"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id:'edit'}).clos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title:lang_edit+'--'+name,id:'edit',iframe:'?m=admin&amp;a=edit&amp;id='+id,width:'480',height:'520'}, function(){var d = window.top.art.dialog({id:'edit'}).data.iframe;d.document.getElementById('dosubmit').click();return false;}, function(){window.top.art.dialog({id:'edit'}).close()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status(id,type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$.get("{:u('admin/status')}", { id: id, type: type }, function(jsondata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var return_data  = eval("("+jsondata+")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("#"+type+"_"+id+" img").attr('src', '__ROOT__/statics/images/status_'+return_data.data+'.gif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);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scrip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>&lt;option value="0"&gt;全部&lt;/optio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status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角色  分行和商城直接看角色  支行和客户经理看分行 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if (($_SESSION['admin_info']['role_id'] == 3) || ($_SESSION['admin_info']['role_id'] == 4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$where .= " AND (platform_id ={$_SESSION['admin_info']['role_id']} 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 else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if (($_SESSION['admin_info']['role_id'] == 5)) { // 支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_SESSION['admin_info']['pid']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 elseif (($_SESSION['admin_info']['role_id'] == 6)) { // 客户经理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pid = M('admin')-&gt;where('id=' . $_SESSION['admin_info']['pid'])-&gt;getField('p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pid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put type="hidden" name="id" value="{$admin_info.id}" /&gt;&lt;input type="hidden" name="id" value="{$admin_info.id}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审批人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$contract_list[$k]['approver_name'] = D('admin')-&gt;where('id=' . $val['uid'])-&gt;getField('user_name') ?: '全部'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contract_list[$k][</w:t>
      </w:r>
      <w:r>
        <w:rPr>
          <w:rFonts w:hint="eastAsia" w:ascii="Courier New" w:hAnsi="Courier New"/>
          <w:color w:val="0000C0"/>
          <w:sz w:val="20"/>
        </w:rPr>
        <w:t>'approver_name'</w:t>
      </w:r>
      <w:r>
        <w:rPr>
          <w:rFonts w:hint="eastAsia" w:ascii="Courier New" w:hAnsi="Courier New"/>
          <w:color w:val="000000"/>
          <w:sz w:val="20"/>
        </w:rPr>
        <w:t>] = D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'id=' </w:t>
      </w:r>
      <w:r>
        <w:rPr>
          <w:rFonts w:hint="eastAsia" w:ascii="Courier New" w:hAnsi="Courier New"/>
          <w:color w:val="000000"/>
          <w:sz w:val="20"/>
        </w:rPr>
        <w:t>. $val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 ?</w:t>
      </w:r>
      <w:r>
        <w:rPr>
          <w:rFonts w:hint="eastAsia" w:ascii="Courier New" w:hAnsi="Courier New"/>
          <w:color w:val="000000"/>
          <w:sz w:val="20"/>
          <w:u w:val="single"/>
        </w:rPr>
        <w:t>: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color w:val="0000C0"/>
          <w:sz w:val="20"/>
        </w:rPr>
        <w:t>'全部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eq 1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    &lt;td&gt;{$val.platform_name|default="默认分销平台"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./assets/css/=》__ROOT__/statics/cps/cs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./assets/js/=》__ROOT__/statics/cps/j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./assets/images/=》__ROOT__/statics/cps/image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_mb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mb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_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4" w:name="_GoBack"/>
      <w:bookmarkEnd w:id="4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38123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38123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300" w:afterAutospacing="0" w:line="27" w:lineRule="atLeast"/>
        <w:ind w:left="0" w:right="0" w:firstLine="0"/>
        <w:rPr>
          <w:rFonts w:ascii="Verdana" w:hAnsi="Verdana" w:cs="Verdana"/>
          <w:i w:val="0"/>
          <w:caps w:val="0"/>
          <w:color w:val="333333"/>
          <w:spacing w:val="0"/>
          <w:sz w:val="42"/>
          <w:szCs w:val="42"/>
        </w:rPr>
      </w:pP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begin"/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instrText xml:space="preserve"> HYPERLINK "http://www.cnblogs.com/yuwensong/p/3771787.html" </w:instrTex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separate"/>
      </w:r>
      <w:r>
        <w:rPr>
          <w:rStyle w:val="14"/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t>phpexcel来做表格导出（多个工作sheet）</w: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cnblogs.com/yuwensong/p/3771787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cnblogs.com/yuwensong/p/3771787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tbl>
      <w:tblPr>
        <w:tblStyle w:val="16"/>
        <w:tblW w:w="964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2055"/>
        <w:gridCol w:w="1080"/>
        <w:gridCol w:w="3882"/>
        <w:gridCol w:w="46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</w:t>
            </w:r>
          </w:p>
        </w:tc>
        <w:tc>
          <w:tcPr>
            <w:tcW w:w="2055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时间安排</w:t>
            </w:r>
          </w:p>
        </w:tc>
        <w:tc>
          <w:tcPr>
            <w:tcW w:w="108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成状态</w:t>
            </w:r>
          </w:p>
        </w:tc>
        <w:tc>
          <w:tcPr>
            <w:tcW w:w="3882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数据分析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2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财务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结算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佣金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4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海报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5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权限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5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差页面样式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用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3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属机构需细化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账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4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公告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6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联盟公告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7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注册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ttp://msec.jieqiangtec.bb/cps.php?a=register&amp;m=public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找回密码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首页展示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：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先完成大致功能，细节后期调整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接口数据前期先模拟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端表单控制（非空，手机号等合法性控制，待功能后直接改页面）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：还需考虑一下注册和找回密码+登录后的显示的部分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商品列表加小图链接，开发时考虑一下用户体验效果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商城和cps接入流程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客户经理角色的手机H5等</w:t>
      </w:r>
      <w:r>
        <w:rPr>
          <w:rFonts w:hint="eastAsia"/>
          <w:color w:val="FF0000"/>
        </w:rPr>
        <w:t>志伟</w:t>
      </w:r>
      <w:r>
        <w:rPr>
          <w:rFonts w:hint="eastAsia"/>
        </w:rPr>
        <w:t>的1和2效果demo好后开发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16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对接涉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1 确认付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2 退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3 评价验收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1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life.minshengec.com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4"/>
          <w:rFonts w:hint="eastAsia"/>
          <w:lang w:val="en-US" w:eastAsia="zh-CN"/>
        </w:rPr>
        <w:t>http://life.minshengec.com</w:t>
      </w:r>
      <w:r>
        <w:rPr>
          <w:rFonts w:hint="eastAsia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hop_id 配置在微信公众号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ps_api 配置在公共入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s_site_multi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</w:pPr>
      <w:r>
        <w:drawing>
          <wp:inline distT="0" distB="0" distL="114300" distR="114300">
            <wp:extent cx="6495415" cy="3333115"/>
            <wp:effectExtent l="0" t="0" r="635" b="635"/>
            <wp:docPr id="3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495415" cy="3333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rPr>
          <w:rFonts w:hint="eastAsia"/>
        </w:rPr>
      </w:pPr>
    </w:p>
    <w:p>
      <w:pPr>
        <w:pStyle w:val="25"/>
        <w:numPr>
          <w:ilvl w:val="0"/>
          <w:numId w:val="11"/>
        </w:numPr>
        <w:ind w:firstLineChars="0"/>
      </w:pPr>
      <w:r>
        <w:rPr>
          <w:rFonts w:hint="eastAsia"/>
        </w:rPr>
        <w:t>因为有收银台所以除了微信支付，也可同时支持其他支付方式吗，比如支付宝和其它银行卡支付？</w:t>
      </w:r>
    </w:p>
    <w:p>
      <w:pPr>
        <w:pStyle w:val="25"/>
        <w:numPr>
          <w:ilvl w:val="0"/>
          <w:numId w:val="11"/>
        </w:numPr>
        <w:ind w:firstLineChars="0"/>
      </w:pPr>
      <w:r>
        <w:rPr>
          <w:rFonts w:hint="eastAsia"/>
        </w:rPr>
        <w:t>店铺加上积分商城（显示：积分，积分+现金，现金这三类）？</w:t>
      </w:r>
    </w:p>
    <w:p>
      <w:pPr>
        <w:pStyle w:val="25"/>
        <w:numPr>
          <w:ilvl w:val="0"/>
          <w:numId w:val="11"/>
        </w:numPr>
        <w:ind w:firstLineChars="0"/>
      </w:pPr>
      <w:r>
        <w:rPr>
          <w:rFonts w:hint="eastAsia"/>
        </w:rPr>
        <w:t>流程测试：</w:t>
      </w:r>
    </w:p>
    <w:p>
      <w:pPr>
        <w:pStyle w:val="25"/>
        <w:numPr>
          <w:ilvl w:val="0"/>
          <w:numId w:val="12"/>
        </w:numPr>
        <w:ind w:firstLineChars="0"/>
      </w:pPr>
      <w:r>
        <w:rPr>
          <w:rFonts w:hint="eastAsia"/>
        </w:rPr>
        <w:t>获取商城最新更新源码文件，研究和当前版本的区别。（可后续）</w:t>
      </w:r>
    </w:p>
    <w:p>
      <w:pPr>
        <w:pStyle w:val="25"/>
        <w:numPr>
          <w:ilvl w:val="0"/>
          <w:numId w:val="12"/>
        </w:numPr>
        <w:ind w:firstLineChars="0"/>
      </w:pPr>
      <w:r>
        <w:rPr>
          <w:rFonts w:hint="eastAsia"/>
        </w:rPr>
        <w:t>shop.adjyc.com干净部署：</w:t>
      </w:r>
    </w:p>
    <w:p>
      <w:pPr>
        <w:pStyle w:val="25"/>
        <w:numPr>
          <w:ilvl w:val="2"/>
          <w:numId w:val="12"/>
        </w:numPr>
        <w:ind w:firstLineChars="0"/>
      </w:pPr>
      <w:r>
        <w:rPr>
          <w:rFonts w:hint="eastAsia"/>
        </w:rPr>
        <w:t>在微信商店配置一个商城，商品信息以民商智惠为例(</w:t>
      </w:r>
      <w:r>
        <w:fldChar w:fldCharType="begin"/>
      </w:r>
      <w:r>
        <w:instrText xml:space="preserve"> HYPERLINK "http://life.minshengec.com" </w:instrText>
      </w:r>
      <w:r>
        <w:fldChar w:fldCharType="separate"/>
      </w:r>
      <w:r>
        <w:rPr>
          <w:rStyle w:val="14"/>
        </w:rPr>
        <w:t>http://</w:t>
      </w:r>
      <w:r>
        <w:rPr>
          <w:rStyle w:val="14"/>
          <w:rFonts w:hint="eastAsia"/>
        </w:rPr>
        <w:t>life</w:t>
      </w:r>
      <w:r>
        <w:rPr>
          <w:rStyle w:val="14"/>
        </w:rPr>
        <w:t>.minshengec.com</w:t>
      </w:r>
      <w:r>
        <w:rPr>
          <w:rStyle w:val="14"/>
        </w:rPr>
        <w:fldChar w:fldCharType="end"/>
      </w:r>
      <w:r>
        <w:rPr>
          <w:rFonts w:hint="eastAsia"/>
        </w:rPr>
        <w:t>)</w:t>
      </w:r>
    </w:p>
    <w:p>
      <w:pPr>
        <w:pStyle w:val="25"/>
        <w:numPr>
          <w:ilvl w:val="2"/>
          <w:numId w:val="12"/>
        </w:numPr>
        <w:ind w:firstLineChars="0"/>
      </w:pPr>
      <w:r>
        <w:rPr>
          <w:rFonts w:hint="eastAsia"/>
        </w:rPr>
        <w:t>可以设置准备5类商品，每类2-5个商品。</w:t>
      </w:r>
    </w:p>
    <w:p>
      <w:pPr>
        <w:pStyle w:val="25"/>
        <w:numPr>
          <w:ilvl w:val="2"/>
          <w:numId w:val="12"/>
        </w:numPr>
        <w:ind w:firstLineChars="0"/>
      </w:pPr>
      <w:r>
        <w:rPr>
          <w:rFonts w:hint="eastAsia"/>
        </w:rPr>
        <w:t>然后根据商店的商品列表，模拟和CPS签合同，从商店中选出3类商品，每类1-2个商品添加到cps合同中，然后走流程，分享，统计。</w:t>
      </w:r>
    </w:p>
    <w:p>
      <w:pPr>
        <w:pStyle w:val="25"/>
        <w:numPr>
          <w:ilvl w:val="0"/>
          <w:numId w:val="12"/>
        </w:numPr>
        <w:ind w:firstLineChars="0"/>
      </w:pPr>
      <w:r>
        <w:rPr>
          <w:rFonts w:hint="eastAsia"/>
        </w:rPr>
        <w:t>cps.adjyc.com干净部署：基于上述商品合同走流程。</w:t>
      </w:r>
    </w:p>
    <w:p>
      <w:pPr>
        <w:pStyle w:val="25"/>
        <w:numPr>
          <w:ilvl w:val="0"/>
          <w:numId w:val="12"/>
        </w:numPr>
        <w:ind w:firstLineChars="0"/>
      </w:pPr>
      <w:r>
        <w:rPr>
          <w:rFonts w:hint="eastAsia"/>
        </w:rPr>
        <w:t>店铺商城名称修改：改成“民商智惠”</w:t>
      </w:r>
    </w:p>
    <w:p>
      <w:pPr>
        <w:pStyle w:val="25"/>
        <w:numPr>
          <w:ilvl w:val="2"/>
          <w:numId w:val="12"/>
        </w:numPr>
        <w:ind w:firstLineChars="0"/>
      </w:pPr>
      <w:r>
        <w:rPr>
          <w:rFonts w:hint="eastAsia"/>
        </w:rPr>
        <w:t>如下的title，改成“商城后台管理系统”</w:t>
      </w:r>
    </w:p>
    <w:p>
      <w:pPr>
        <w:pStyle w:val="25"/>
        <w:numPr>
          <w:ilvl w:val="2"/>
          <w:numId w:val="12"/>
        </w:numPr>
        <w:ind w:firstLineChars="0"/>
      </w:pPr>
      <w:r>
        <w:rPr>
          <w:rFonts w:hint="eastAsia"/>
        </w:rPr>
        <w:t>之前有看到的积分商城，应显示：积分+现金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加导出商品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四舍五入检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文件选择框参考海报上传的，选完显示路径名称就好了。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0.修改Item_id字段类型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varchar(32) 商品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编辑角色去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用户admin 改成cps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7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6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5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4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3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0.修改Item_id字段类型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varchar(32) 商品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编辑角色去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用户admin 改成cp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合同结束日期1年后，合同管理导入商品没有更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admin  use_id默认为cps平台，初始化编辑角色去除  show_page_trace去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导入时没有文件内容（页面），导入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分润管理从推广管理改到佣金管理（没更新分润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商城角色看不到商品，而且不改有分润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8.联盟公告无信息时提示暂无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rPr>
          <w:rFonts w:hint="eastAsia"/>
          <w:lang w:val="en-US" w:eastAsia="zh-CN"/>
        </w:rPr>
        <w:t>9.调位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5275" cy="3295015"/>
            <wp:effectExtent l="0" t="0" r="3175" b="635"/>
            <wp:docPr id="4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645275" cy="32950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0.合同编辑取账号（合同录入和条件，列表都注意是选择账号（不是姓名））  账号用英文，姓名用中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1.用户管理添加分组查询，中文user_id[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2.佣金管理排序字段</w:t>
      </w:r>
    </w:p>
    <w:p>
      <w:pPr>
        <w:widowControl w:val="0"/>
        <w:numPr>
          <w:ilvl w:val="0"/>
          <w:numId w:val="13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推广商品只取和分行签的商品</w:t>
      </w:r>
    </w:p>
    <w:p>
      <w:pPr>
        <w:widowControl w:val="0"/>
        <w:numPr>
          <w:ilvl w:val="0"/>
          <w:numId w:val="13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不出图片</w:t>
      </w:r>
    </w:p>
    <w:p>
      <w:pPr>
        <w:widowControl w:val="0"/>
        <w:numPr>
          <w:ilvl w:val="0"/>
          <w:numId w:val="13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和商城对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rror: Your local changes to the following files would be overwritten by merge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admin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contract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finance/push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items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CPS联盟系统需求00000000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git更新日志.tx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~$S-20170615问题v1.2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人人商城开发手册/副本-厂家版商城产品功能列表信息_2017027jieqiang.xl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项目任务计划20170626_jieqiang.xls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安装后更改文件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PC-201604171411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WWW/99_ctw/msec3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cps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rese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warning: LF will be replaced by CRLF in config.inc.php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The file will have its original line endings in your working directory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staged changes after reset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config.inc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doc/git更新日志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install/Runtime/Logs/17_07_02.lo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install/Sql_data/initdata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D       update20170702115200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PC-201604171411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WWW/99_ctw/msec3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cps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statu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On branch cps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Your branch is up-to-date with 'origin/cps.jieqiangtec.com'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Changes not staged for commit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add/rm &lt;file&gt;..." to update what will be committed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checkout -- &lt;file&gt;..." to discard changes in working directory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config.inc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"doc/git\346\233\264\346\226\260\346\227\245\345\277\227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install/Runtime/Logs/17_07_02.lo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install/Sql_data/initdata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deleted:    update20170702115200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tracked files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add &lt;file&gt;..." to include in what will be committed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buildpath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projec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settings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cps/Runtime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data/install.lock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Conf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Runtime/Cache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Runtime/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5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辑佣金和分润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城功能列表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辑佣金和分润，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drawing>
          <wp:inline distT="0" distB="0" distL="114300" distR="114300">
            <wp:extent cx="6637655" cy="2821940"/>
            <wp:effectExtent l="0" t="0" r="10795" b="16510"/>
            <wp:docPr id="4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5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637655" cy="2821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分行：分润存在，则编辑，不存在则添加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ps:佣金添加在合同中处理，编辑可在推广管理中处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期优化，编辑完后关闭弹窗，并刷新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公告处理一行5列，单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5910" cy="2454275"/>
            <wp:effectExtent l="0" t="0" r="2540" b="3175"/>
            <wp:docPr id="3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454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涉及商品名称的旁边加小图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td&gt;&lt;!-- {$val.title|default="默认商品名称"}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a href="{$val.url}" class="text-dark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img src="{$val.img}" class="thumb-sm pull-left m-r-10" alt=""&gt;{$val.title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oreach 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s_list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as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k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=&gt;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s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 item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 AND shop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shop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}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fin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s_list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s_list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  <w:t xml:space="preserve">// </w:t>
      </w:r>
      <w:r>
        <w:rPr>
          <w:rFonts w:hint="eastAsia" w:ascii="宋体" w:hAnsi="宋体" w:eastAsia="宋体" w:cs="宋体"/>
          <w:i/>
          <w:color w:val="93A1A1"/>
          <w:sz w:val="27"/>
          <w:szCs w:val="27"/>
          <w:shd w:val="clear" w:fill="FDF6E3"/>
        </w:rPr>
        <w:t>近期订单</w:t>
      </w:r>
      <w:r>
        <w:rPr>
          <w:rFonts w:hint="eastAsia" w:ascii="宋体" w:hAnsi="宋体" w:eastAsia="宋体" w:cs="宋体"/>
          <w:i/>
          <w:color w:val="93A1A1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orderlist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"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where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order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d DESC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limit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9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select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oreach 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as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k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=&gt;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s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 item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 AND shop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shop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}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fin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突然想起如下问题: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目前海报是缩略图和原图吧？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商品应该有自己的产品缩图链接地址?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商品应该有对应的产品链接。推广才能跳转的对应上商品页面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和3这两个链接应该也是</w:t>
      </w:r>
      <w:r>
        <w:rPr>
          <w:rFonts w:hint="eastAsia" w:ascii="Times New Roman" w:hAnsi="Times New Roman" w:cs="Times New Roman"/>
          <w:b/>
          <w:bCs/>
          <w:lang w:val="en-US" w:eastAsia="zh-CN"/>
        </w:rPr>
        <w:t>合同倒入商品</w:t>
      </w:r>
      <w:r>
        <w:rPr>
          <w:rFonts w:hint="eastAsia" w:ascii="Times New Roman" w:hAnsi="Times New Roman" w:cs="Times New Roman"/>
          <w:lang w:val="en-US" w:eastAsia="zh-CN"/>
        </w:rPr>
        <w:t>该有的吧？然后商品列表名称中就带了缩略图，推广才有目标页地址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涉及:</w:t>
      </w:r>
      <w:r>
        <w:rPr>
          <w:rFonts w:hint="eastAsia" w:asciiTheme="minorHAnsi" w:hAnsiTheme="minorHAnsi" w:eastAsiaTheme="minorEastAsia" w:cstheme="minorBidi"/>
          <w:b/>
          <w:bCs/>
          <w:kern w:val="2"/>
          <w:sz w:val="32"/>
          <w:szCs w:val="32"/>
          <w:lang w:val="en-US" w:eastAsia="zh-CN" w:bidi="ar-SA"/>
        </w:rPr>
        <w:t>1.录入商品和导入2.商品列表3.推广链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链接啥的就随便从京东找点表示一下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昨天你说的商城账号信息的确也应该加个网址，对于符合规则的就可以用，不符合的就用导入的，两者判断结合用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这个说明位置加上： 533*800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财务管理/结算管理/佣金管理/推广商品/推广管理等模块添加了分润和分润比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2735" cy="2459990"/>
            <wp:effectExtent l="0" t="0" r="5715" b="16510"/>
            <wp:docPr id="3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642735" cy="24599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颜色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var $data  = [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.ajax(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type: "get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url: "cps.php?m=index&amp;a=ajaxData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cache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async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dataType: "json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success: function(xmlobj)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'111' + typeof($data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xmlobj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$data  = xmlobj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his.createLineChart('morris-line-example', $data, 'y', ['a', 'b','c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this.createLineChart('morris-line-example', $data, 'y', ['1', '2','3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待完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ps-20170524问题整理v1.2反馈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33210" cy="2867025"/>
            <wp:effectExtent l="0" t="0" r="15240" b="9525"/>
            <wp:docPr id="3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633210" cy="2867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2575" cy="2624455"/>
            <wp:effectExtent l="0" t="0" r="15875" b="4445"/>
            <wp:docPr id="3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632575" cy="2624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0830" cy="1993265"/>
            <wp:effectExtent l="0" t="0" r="7620" b="6985"/>
            <wp:docPr id="3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4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640830" cy="1993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已经让用户先测测了。估计后续调整的细节会多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是，周末本来想先弄完首页那些数据统计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但是，想想有点复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就拿统计分析来说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是客户经理进入，看到的是分行数据还是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进入，看到的是分行数据还是当前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看到是他自己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，我们有列机构名称，这样看来的话，就是看到分行的数据，然后分行才有机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看到的就是支行的，分行看到就是分行的啊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哦，我说的是登录后首页上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稍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可以看所属分行的这种排名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。对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看到的是所属这个分行数据中所有支行的数据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最后一次的查询条件应保留在文本框内哦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馈：修改</w:t>
      </w: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导出数据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下一页会出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REQUEST[</w:t>
      </w:r>
      <w:r>
        <w:rPr>
          <w:rFonts w:hint="eastAsia" w:ascii="Courier New" w:hAnsi="Courier New"/>
          <w:color w:val="0000C0"/>
          <w:sz w:val="20"/>
        </w:rPr>
        <w:t>'dosubmit'</w:t>
      </w:r>
      <w:r>
        <w:rPr>
          <w:rFonts w:hint="eastAsia" w:ascii="Courier New" w:hAnsi="Courier New"/>
          <w:color w:val="000000"/>
          <w:sz w:val="20"/>
        </w:rPr>
        <w:t>]== 2) {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4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佣金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导出也要导出shop_id,通过item_id,shop_id才能关联到具体商城的具体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有item_id有可能多商户重复，一个分行可能会有多个商城的不同产品但item_id可能相同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该功能应该只有平台方，即cps有权限上传海报底图，然后可以根据商品或分类去定制不同的海报底图模板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，暂时可根据模板管理人员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0195" cy="3138805"/>
            <wp:effectExtent l="0" t="0" r="8255" b="4445"/>
            <wp:docPr id="3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3138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3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qrcode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qrcode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商品信息取商品表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item = M(</w:t>
      </w:r>
      <w:r>
        <w:rPr>
          <w:rFonts w:hint="eastAsia" w:ascii="Courier New" w:hAnsi="Courier New"/>
          <w:color w:val="0000C0"/>
          <w:sz w:val="20"/>
        </w:rPr>
        <w:t>'commissio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>" item_id=</w:t>
      </w:r>
      <w:r>
        <w:rPr>
          <w:rFonts w:hint="eastAsia" w:ascii="Courier New" w:hAnsi="Courier New"/>
          <w:color w:val="000000"/>
          <w:sz w:val="20"/>
        </w:rPr>
        <w:t>{$_GET[</w:t>
      </w:r>
      <w:r>
        <w:rPr>
          <w:rFonts w:hint="eastAsia" w:ascii="Courier New" w:hAnsi="Courier New"/>
          <w:color w:val="0000C0"/>
          <w:sz w:val="20"/>
        </w:rPr>
        <w:t>'item_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find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text =$item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$font = </w:t>
      </w:r>
      <w:r>
        <w:rPr>
          <w:rFonts w:hint="eastAsia" w:ascii="Courier New" w:hAnsi="Courier New"/>
          <w:color w:val="0000C0"/>
          <w:sz w:val="20"/>
          <w:highlight w:val="white"/>
        </w:rPr>
        <w:t>'./statics/cps/fonts/simsun.ttc'</w:t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;   </w:t>
      </w:r>
      <w:r>
        <w:rPr>
          <w:rFonts w:hint="eastAsia" w:ascii="Courier New" w:hAnsi="Courier New"/>
          <w:color w:val="557F5F"/>
          <w:sz w:val="20"/>
          <w:highlight w:val="white"/>
        </w:rPr>
        <w:t>// 支持中文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2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微信海报二维码生成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二维码海报推广示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phpxiaoxu/article/details/7015524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公众平台开发(121) 微信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cnblogs.com/txw1958/p/weixin-poste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生成二维码的两种方法(带logo图像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发送自定义背景、头像、文字的二维码海报并带有提示的微信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subscribe.mail.10086.cn/subscribe/readAll.do?columnId=563&amp;itemId=316932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subscribe.mail.10086.cn/subscribe/readAll.do?columnId=563&amp;itemId=316932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-d-Y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-m-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ata-date-format="yyyy-mm-dd" 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中大于2038年时间戳的问题处理方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b51.net/article/61683.htm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 = '2090-10-01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time = new DateTime($dat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正常时间: ', $datetime-&gt;format('Y-m-d H:i'), '&lt;/p&gt;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时间溢出: ', date('Y-m-d H:i', strtotime($date)), '&lt;p&gt;';'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大于2038年的标准时间转化成时间戳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querycn.cn/a_1436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 = new DateTime('2047-06-19 00:00:00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$date-&gt;format('U'); //244448640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ootstrap日期和时间表单组件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bootcss.com/p/bootstrap-datetimepicker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作为组件使用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input-append date" id="datetimepicker" data-date="12-02-2012" data-date-format="dd-mm-yyyy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put size="16" type="text" value="12-02-2012" readonly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pan class="add-on"&gt;&lt;i class="icon-th"&gt;&lt;/i&gt;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一个订单有好几笔商品，不好统计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财务管理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n/cps.php?a=finance&amp;m=finance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msec.jieqiangtec.cn/cps.php?a=finance&amp;m=finance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分行、子机构、客户经理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未结算和已结算订单，可导出excel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的财务完成结算后，可以点击变更订单的结算状态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状态应该从商城同步？此处的结算是否指商城和cps的佣金结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tbl>
      <w:tblPr>
        <w:tblStyle w:val="16"/>
        <w:tblW w:w="964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748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推广商品】目前设计无法定制到每个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能关联到客户经理所在的分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模板先上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3"/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6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9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9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6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7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7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7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7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7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7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7"/>
      </w:pPr>
      <w:r>
        <w:rPr>
          <w:rFonts w:hint="eastAsia"/>
        </w:rPr>
        <w:t>商品佣金设置，能增加商品列表搜索；</w:t>
      </w:r>
    </w:p>
    <w:p>
      <w:pPr>
        <w:pStyle w:val="7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7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7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  <w:font w:name="Source Sans Pro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5E76334"/>
    <w:multiLevelType w:val="multilevel"/>
    <w:tmpl w:val="15E76334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3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4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326F080C"/>
    <w:multiLevelType w:val="multilevel"/>
    <w:tmpl w:val="326F080C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7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8">
    <w:nsid w:val="5958EF2B"/>
    <w:multiLevelType w:val="singleLevel"/>
    <w:tmpl w:val="5958EF2B"/>
    <w:lvl w:ilvl="0" w:tentative="0">
      <w:start w:val="13"/>
      <w:numFmt w:val="decimal"/>
      <w:suff w:val="nothing"/>
      <w:lvlText w:val="%1."/>
      <w:lvlJc w:val="left"/>
    </w:lvl>
  </w:abstractNum>
  <w:abstractNum w:abstractNumId="9">
    <w:nsid w:val="59678457"/>
    <w:multiLevelType w:val="singleLevel"/>
    <w:tmpl w:val="59678457"/>
    <w:lvl w:ilvl="0" w:tentative="0">
      <w:start w:val="1"/>
      <w:numFmt w:val="decimal"/>
      <w:suff w:val="nothing"/>
      <w:lvlText w:val="%1."/>
      <w:lvlJc w:val="left"/>
    </w:lvl>
  </w:abstractNum>
  <w:abstractNum w:abstractNumId="10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1">
    <w:nsid w:val="66C90C6A"/>
    <w:multiLevelType w:val="multilevel"/>
    <w:tmpl w:val="66C90C6A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12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4"/>
  </w:num>
  <w:num w:numId="3">
    <w:abstractNumId w:val="2"/>
  </w:num>
  <w:num w:numId="4">
    <w:abstractNumId w:val="0"/>
  </w:num>
  <w:num w:numId="5">
    <w:abstractNumId w:val="10"/>
  </w:num>
  <w:num w:numId="6">
    <w:abstractNumId w:val="3"/>
  </w:num>
  <w:num w:numId="7">
    <w:abstractNumId w:val="12"/>
  </w:num>
  <w:num w:numId="8">
    <w:abstractNumId w:val="7"/>
  </w:num>
  <w:num w:numId="9">
    <w:abstractNumId w:val="1"/>
  </w:num>
  <w:num w:numId="10">
    <w:abstractNumId w:val="9"/>
  </w:num>
  <w:num w:numId="11">
    <w:abstractNumId w:val="5"/>
  </w:num>
  <w:num w:numId="12">
    <w:abstractNumId w:val="11"/>
  </w:num>
  <w:num w:numId="13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5524F"/>
    <w:rsid w:val="0027564F"/>
    <w:rsid w:val="00286830"/>
    <w:rsid w:val="002941FD"/>
    <w:rsid w:val="002A49C9"/>
    <w:rsid w:val="002A5C19"/>
    <w:rsid w:val="002A70CD"/>
    <w:rsid w:val="002B00E2"/>
    <w:rsid w:val="002B115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3341E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32A22"/>
    <w:rsid w:val="008404D6"/>
    <w:rsid w:val="00842DEE"/>
    <w:rsid w:val="00844FF7"/>
    <w:rsid w:val="00865146"/>
    <w:rsid w:val="008A07F1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647E5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022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1119EE"/>
    <w:rsid w:val="01362B74"/>
    <w:rsid w:val="01B87B1E"/>
    <w:rsid w:val="01EB7745"/>
    <w:rsid w:val="01EC48CA"/>
    <w:rsid w:val="01EF4C9D"/>
    <w:rsid w:val="02461BB3"/>
    <w:rsid w:val="029769DF"/>
    <w:rsid w:val="02BC36C7"/>
    <w:rsid w:val="02E2290A"/>
    <w:rsid w:val="03802565"/>
    <w:rsid w:val="03A73168"/>
    <w:rsid w:val="03B20068"/>
    <w:rsid w:val="03DB27F4"/>
    <w:rsid w:val="04114F5A"/>
    <w:rsid w:val="04353769"/>
    <w:rsid w:val="0462259A"/>
    <w:rsid w:val="0473339B"/>
    <w:rsid w:val="055778F0"/>
    <w:rsid w:val="05590805"/>
    <w:rsid w:val="05804B17"/>
    <w:rsid w:val="059D3D72"/>
    <w:rsid w:val="05CA7D6A"/>
    <w:rsid w:val="05E44C16"/>
    <w:rsid w:val="05F64FDD"/>
    <w:rsid w:val="0625149B"/>
    <w:rsid w:val="062C10EA"/>
    <w:rsid w:val="06823D9B"/>
    <w:rsid w:val="068731A1"/>
    <w:rsid w:val="069F1EAD"/>
    <w:rsid w:val="06AB20DF"/>
    <w:rsid w:val="07651119"/>
    <w:rsid w:val="07A40139"/>
    <w:rsid w:val="07AF670C"/>
    <w:rsid w:val="07F82525"/>
    <w:rsid w:val="07FE464E"/>
    <w:rsid w:val="08277F6A"/>
    <w:rsid w:val="083537AA"/>
    <w:rsid w:val="08412165"/>
    <w:rsid w:val="085E0E6A"/>
    <w:rsid w:val="08823C41"/>
    <w:rsid w:val="092A7514"/>
    <w:rsid w:val="092D4E91"/>
    <w:rsid w:val="09804EBB"/>
    <w:rsid w:val="09B36827"/>
    <w:rsid w:val="0A0B7172"/>
    <w:rsid w:val="0A813CF9"/>
    <w:rsid w:val="0A9574D2"/>
    <w:rsid w:val="0AA500AB"/>
    <w:rsid w:val="0AB00042"/>
    <w:rsid w:val="0AB55D81"/>
    <w:rsid w:val="0AC60413"/>
    <w:rsid w:val="0BDB42D7"/>
    <w:rsid w:val="0C20288E"/>
    <w:rsid w:val="0C5200C1"/>
    <w:rsid w:val="0C673E14"/>
    <w:rsid w:val="0C673E6F"/>
    <w:rsid w:val="0D0D072B"/>
    <w:rsid w:val="0DB2559C"/>
    <w:rsid w:val="0DC51F91"/>
    <w:rsid w:val="0DCF0D97"/>
    <w:rsid w:val="0DE961B2"/>
    <w:rsid w:val="0DEB7A50"/>
    <w:rsid w:val="0E0920C9"/>
    <w:rsid w:val="0E761E6A"/>
    <w:rsid w:val="0E960100"/>
    <w:rsid w:val="0EC356EE"/>
    <w:rsid w:val="0EC85851"/>
    <w:rsid w:val="0EEF3F17"/>
    <w:rsid w:val="0F8528A0"/>
    <w:rsid w:val="0F9D5950"/>
    <w:rsid w:val="0FB179FA"/>
    <w:rsid w:val="0FBF159F"/>
    <w:rsid w:val="0FD60079"/>
    <w:rsid w:val="10043E99"/>
    <w:rsid w:val="106D2BB9"/>
    <w:rsid w:val="107A78A2"/>
    <w:rsid w:val="110262CF"/>
    <w:rsid w:val="110F6242"/>
    <w:rsid w:val="1132635E"/>
    <w:rsid w:val="11467D54"/>
    <w:rsid w:val="118D3C55"/>
    <w:rsid w:val="11A733AE"/>
    <w:rsid w:val="11CB4954"/>
    <w:rsid w:val="121F40BE"/>
    <w:rsid w:val="12F320C9"/>
    <w:rsid w:val="133D3C3A"/>
    <w:rsid w:val="135235EE"/>
    <w:rsid w:val="13715D04"/>
    <w:rsid w:val="139F757C"/>
    <w:rsid w:val="13C437D0"/>
    <w:rsid w:val="13C45F26"/>
    <w:rsid w:val="14533A6D"/>
    <w:rsid w:val="14546D72"/>
    <w:rsid w:val="14616952"/>
    <w:rsid w:val="14BE2786"/>
    <w:rsid w:val="14C45475"/>
    <w:rsid w:val="14CC27AD"/>
    <w:rsid w:val="15150FC8"/>
    <w:rsid w:val="151B399F"/>
    <w:rsid w:val="15665418"/>
    <w:rsid w:val="15992F39"/>
    <w:rsid w:val="15DE0112"/>
    <w:rsid w:val="15EB1CA5"/>
    <w:rsid w:val="16633A39"/>
    <w:rsid w:val="16674AA8"/>
    <w:rsid w:val="167A369D"/>
    <w:rsid w:val="169755B5"/>
    <w:rsid w:val="16AE072B"/>
    <w:rsid w:val="16E6133A"/>
    <w:rsid w:val="17495CDA"/>
    <w:rsid w:val="174F35EA"/>
    <w:rsid w:val="17A31899"/>
    <w:rsid w:val="18077EE1"/>
    <w:rsid w:val="18411629"/>
    <w:rsid w:val="19514D95"/>
    <w:rsid w:val="1952783C"/>
    <w:rsid w:val="19AC2712"/>
    <w:rsid w:val="19FC057B"/>
    <w:rsid w:val="1A3A4E05"/>
    <w:rsid w:val="1A3A6B94"/>
    <w:rsid w:val="1AA12AF6"/>
    <w:rsid w:val="1AAE25E7"/>
    <w:rsid w:val="1B113C0B"/>
    <w:rsid w:val="1B97119C"/>
    <w:rsid w:val="1C032309"/>
    <w:rsid w:val="1CA734AC"/>
    <w:rsid w:val="1CC229FC"/>
    <w:rsid w:val="1CE94499"/>
    <w:rsid w:val="1CF976CF"/>
    <w:rsid w:val="1D1538BF"/>
    <w:rsid w:val="1D226919"/>
    <w:rsid w:val="1D3819E7"/>
    <w:rsid w:val="1D387633"/>
    <w:rsid w:val="1D39778B"/>
    <w:rsid w:val="1D875039"/>
    <w:rsid w:val="1DB619F5"/>
    <w:rsid w:val="1DBD2C16"/>
    <w:rsid w:val="1DCB29A6"/>
    <w:rsid w:val="1E123F91"/>
    <w:rsid w:val="1E2F0D6E"/>
    <w:rsid w:val="1E6840D6"/>
    <w:rsid w:val="1E8116CA"/>
    <w:rsid w:val="1E897C71"/>
    <w:rsid w:val="1EBA44D5"/>
    <w:rsid w:val="1F2D0B6D"/>
    <w:rsid w:val="1F6239D4"/>
    <w:rsid w:val="1F8846A0"/>
    <w:rsid w:val="1FC63A20"/>
    <w:rsid w:val="1FE57826"/>
    <w:rsid w:val="204C59EA"/>
    <w:rsid w:val="204F67EE"/>
    <w:rsid w:val="211D5E90"/>
    <w:rsid w:val="21294473"/>
    <w:rsid w:val="21433234"/>
    <w:rsid w:val="21AB4316"/>
    <w:rsid w:val="221F29CB"/>
    <w:rsid w:val="22626D86"/>
    <w:rsid w:val="22BC2296"/>
    <w:rsid w:val="22EC4E4B"/>
    <w:rsid w:val="22ED12E9"/>
    <w:rsid w:val="22FB2BED"/>
    <w:rsid w:val="2376278F"/>
    <w:rsid w:val="23AC0B55"/>
    <w:rsid w:val="24233E5C"/>
    <w:rsid w:val="250C43E5"/>
    <w:rsid w:val="251E040F"/>
    <w:rsid w:val="257F6742"/>
    <w:rsid w:val="25897DCB"/>
    <w:rsid w:val="259A23B2"/>
    <w:rsid w:val="259B17DB"/>
    <w:rsid w:val="259F001A"/>
    <w:rsid w:val="25A072B2"/>
    <w:rsid w:val="25B34339"/>
    <w:rsid w:val="262345FE"/>
    <w:rsid w:val="263370EA"/>
    <w:rsid w:val="27651960"/>
    <w:rsid w:val="277056F4"/>
    <w:rsid w:val="277A29ED"/>
    <w:rsid w:val="279B2ECF"/>
    <w:rsid w:val="27C0103F"/>
    <w:rsid w:val="27E352A5"/>
    <w:rsid w:val="281E542E"/>
    <w:rsid w:val="288C795D"/>
    <w:rsid w:val="28971B90"/>
    <w:rsid w:val="28E2554F"/>
    <w:rsid w:val="28FD7DE1"/>
    <w:rsid w:val="29190886"/>
    <w:rsid w:val="298F3946"/>
    <w:rsid w:val="29F34A0D"/>
    <w:rsid w:val="2A0155B4"/>
    <w:rsid w:val="2A585A3E"/>
    <w:rsid w:val="2A6D589F"/>
    <w:rsid w:val="2A8D1DE9"/>
    <w:rsid w:val="2AEC0E34"/>
    <w:rsid w:val="2B4C73B7"/>
    <w:rsid w:val="2B6F6939"/>
    <w:rsid w:val="2BD0514F"/>
    <w:rsid w:val="2BD712AF"/>
    <w:rsid w:val="2C266412"/>
    <w:rsid w:val="2CAC1E74"/>
    <w:rsid w:val="2D037DB6"/>
    <w:rsid w:val="2D1034FA"/>
    <w:rsid w:val="2D4F3386"/>
    <w:rsid w:val="2DA70DF2"/>
    <w:rsid w:val="2E4339AE"/>
    <w:rsid w:val="2EC053CC"/>
    <w:rsid w:val="2ECF17F1"/>
    <w:rsid w:val="2EFB059C"/>
    <w:rsid w:val="2F09335A"/>
    <w:rsid w:val="2F0F2450"/>
    <w:rsid w:val="2F297A6D"/>
    <w:rsid w:val="2F700ECC"/>
    <w:rsid w:val="2FB74FEB"/>
    <w:rsid w:val="2FF33177"/>
    <w:rsid w:val="30DF5788"/>
    <w:rsid w:val="310B191B"/>
    <w:rsid w:val="310D32AD"/>
    <w:rsid w:val="31445C4C"/>
    <w:rsid w:val="315E3451"/>
    <w:rsid w:val="315F2E09"/>
    <w:rsid w:val="3225539C"/>
    <w:rsid w:val="323F0EE9"/>
    <w:rsid w:val="325006A9"/>
    <w:rsid w:val="32670504"/>
    <w:rsid w:val="330B5668"/>
    <w:rsid w:val="332F2C3A"/>
    <w:rsid w:val="333F07A1"/>
    <w:rsid w:val="33CF02FB"/>
    <w:rsid w:val="33D731D2"/>
    <w:rsid w:val="34190A87"/>
    <w:rsid w:val="34213A21"/>
    <w:rsid w:val="344650E9"/>
    <w:rsid w:val="34686D3F"/>
    <w:rsid w:val="34E569AB"/>
    <w:rsid w:val="350F5C58"/>
    <w:rsid w:val="35154FA1"/>
    <w:rsid w:val="352256C9"/>
    <w:rsid w:val="35353E4E"/>
    <w:rsid w:val="35372B6C"/>
    <w:rsid w:val="35543156"/>
    <w:rsid w:val="35957307"/>
    <w:rsid w:val="35AB20E9"/>
    <w:rsid w:val="35CC61A7"/>
    <w:rsid w:val="35D774C7"/>
    <w:rsid w:val="35EB67B1"/>
    <w:rsid w:val="36691A49"/>
    <w:rsid w:val="3684643F"/>
    <w:rsid w:val="3695085E"/>
    <w:rsid w:val="36DB069B"/>
    <w:rsid w:val="37A24484"/>
    <w:rsid w:val="37D165F6"/>
    <w:rsid w:val="38012628"/>
    <w:rsid w:val="382E446A"/>
    <w:rsid w:val="38330F57"/>
    <w:rsid w:val="384C31DF"/>
    <w:rsid w:val="3872034A"/>
    <w:rsid w:val="38A50B6B"/>
    <w:rsid w:val="38D87A2C"/>
    <w:rsid w:val="39371B8C"/>
    <w:rsid w:val="393746AD"/>
    <w:rsid w:val="395F0EF3"/>
    <w:rsid w:val="39887D9D"/>
    <w:rsid w:val="398E7E13"/>
    <w:rsid w:val="39B47E06"/>
    <w:rsid w:val="39BA0E10"/>
    <w:rsid w:val="3A075051"/>
    <w:rsid w:val="3A7C70CD"/>
    <w:rsid w:val="3AAF7B49"/>
    <w:rsid w:val="3AF13587"/>
    <w:rsid w:val="3AF74D5F"/>
    <w:rsid w:val="3B80659D"/>
    <w:rsid w:val="3BFD1569"/>
    <w:rsid w:val="3C1F20E5"/>
    <w:rsid w:val="3C4D2396"/>
    <w:rsid w:val="3C5A7FAF"/>
    <w:rsid w:val="3C8F7F12"/>
    <w:rsid w:val="3C956872"/>
    <w:rsid w:val="3C9D522D"/>
    <w:rsid w:val="3D9F14F7"/>
    <w:rsid w:val="3DA112A0"/>
    <w:rsid w:val="3DA22A83"/>
    <w:rsid w:val="3E2773EC"/>
    <w:rsid w:val="3E872D61"/>
    <w:rsid w:val="3ECB36C7"/>
    <w:rsid w:val="3F194AF6"/>
    <w:rsid w:val="3F434E45"/>
    <w:rsid w:val="3FA310FE"/>
    <w:rsid w:val="40400395"/>
    <w:rsid w:val="405379E8"/>
    <w:rsid w:val="40B10950"/>
    <w:rsid w:val="40D02E71"/>
    <w:rsid w:val="40D905A6"/>
    <w:rsid w:val="41224663"/>
    <w:rsid w:val="412561B4"/>
    <w:rsid w:val="41B96093"/>
    <w:rsid w:val="41C11A96"/>
    <w:rsid w:val="42421481"/>
    <w:rsid w:val="42793A83"/>
    <w:rsid w:val="42AD4B1A"/>
    <w:rsid w:val="42C21B84"/>
    <w:rsid w:val="43326F94"/>
    <w:rsid w:val="43880D4F"/>
    <w:rsid w:val="43957017"/>
    <w:rsid w:val="43994F50"/>
    <w:rsid w:val="439B26AE"/>
    <w:rsid w:val="43E037BB"/>
    <w:rsid w:val="440039C8"/>
    <w:rsid w:val="44032D2F"/>
    <w:rsid w:val="445B2ED3"/>
    <w:rsid w:val="44691C25"/>
    <w:rsid w:val="448E177A"/>
    <w:rsid w:val="44A0745F"/>
    <w:rsid w:val="44BE5257"/>
    <w:rsid w:val="454F1B9C"/>
    <w:rsid w:val="46400B77"/>
    <w:rsid w:val="4675541A"/>
    <w:rsid w:val="468C4EE9"/>
    <w:rsid w:val="469239FE"/>
    <w:rsid w:val="46A108FF"/>
    <w:rsid w:val="46A73B28"/>
    <w:rsid w:val="46AC38BE"/>
    <w:rsid w:val="46D52A94"/>
    <w:rsid w:val="472F272E"/>
    <w:rsid w:val="47A46612"/>
    <w:rsid w:val="47BC04A1"/>
    <w:rsid w:val="48060B07"/>
    <w:rsid w:val="48125DD8"/>
    <w:rsid w:val="48C24096"/>
    <w:rsid w:val="490E04DA"/>
    <w:rsid w:val="4921772F"/>
    <w:rsid w:val="492F0150"/>
    <w:rsid w:val="495D79C1"/>
    <w:rsid w:val="496C36FB"/>
    <w:rsid w:val="4A5D5A2F"/>
    <w:rsid w:val="4A704389"/>
    <w:rsid w:val="4A7C3397"/>
    <w:rsid w:val="4A8C5202"/>
    <w:rsid w:val="4ABF1C4C"/>
    <w:rsid w:val="4B776E73"/>
    <w:rsid w:val="4BE527AB"/>
    <w:rsid w:val="4BF64BF7"/>
    <w:rsid w:val="4C001232"/>
    <w:rsid w:val="4C090283"/>
    <w:rsid w:val="4C1B1F87"/>
    <w:rsid w:val="4C276EEC"/>
    <w:rsid w:val="4C786E25"/>
    <w:rsid w:val="4C79753D"/>
    <w:rsid w:val="4CD17486"/>
    <w:rsid w:val="4CF13CFE"/>
    <w:rsid w:val="4DC02025"/>
    <w:rsid w:val="4DFE6741"/>
    <w:rsid w:val="4E021594"/>
    <w:rsid w:val="4E0C0294"/>
    <w:rsid w:val="4E5012FF"/>
    <w:rsid w:val="4E825D07"/>
    <w:rsid w:val="4EDA7F5C"/>
    <w:rsid w:val="4F1E260C"/>
    <w:rsid w:val="4F233141"/>
    <w:rsid w:val="4F4E6D06"/>
    <w:rsid w:val="4F5F2801"/>
    <w:rsid w:val="4F891A38"/>
    <w:rsid w:val="4FCF5E54"/>
    <w:rsid w:val="501B6884"/>
    <w:rsid w:val="51185BEF"/>
    <w:rsid w:val="51617A6E"/>
    <w:rsid w:val="516D7C97"/>
    <w:rsid w:val="51A30C21"/>
    <w:rsid w:val="51A377AF"/>
    <w:rsid w:val="51D735A7"/>
    <w:rsid w:val="51D752E3"/>
    <w:rsid w:val="526A29E5"/>
    <w:rsid w:val="52745F21"/>
    <w:rsid w:val="528802E3"/>
    <w:rsid w:val="52977830"/>
    <w:rsid w:val="52E9779F"/>
    <w:rsid w:val="531A023F"/>
    <w:rsid w:val="53246629"/>
    <w:rsid w:val="53280881"/>
    <w:rsid w:val="53585B5D"/>
    <w:rsid w:val="536B48BA"/>
    <w:rsid w:val="53F94590"/>
    <w:rsid w:val="542A250C"/>
    <w:rsid w:val="54641637"/>
    <w:rsid w:val="54A26CEE"/>
    <w:rsid w:val="55051323"/>
    <w:rsid w:val="555E41F2"/>
    <w:rsid w:val="558061F9"/>
    <w:rsid w:val="55B44C00"/>
    <w:rsid w:val="55D60C58"/>
    <w:rsid w:val="561D54B5"/>
    <w:rsid w:val="564E33B8"/>
    <w:rsid w:val="56601763"/>
    <w:rsid w:val="56997B82"/>
    <w:rsid w:val="569A64F4"/>
    <w:rsid w:val="56A32430"/>
    <w:rsid w:val="56AF1A54"/>
    <w:rsid w:val="56DB34EB"/>
    <w:rsid w:val="56E0400A"/>
    <w:rsid w:val="56EB5E54"/>
    <w:rsid w:val="570D5C99"/>
    <w:rsid w:val="571F1CA0"/>
    <w:rsid w:val="574254DC"/>
    <w:rsid w:val="5768452A"/>
    <w:rsid w:val="576D7051"/>
    <w:rsid w:val="577B6599"/>
    <w:rsid w:val="583B1FDB"/>
    <w:rsid w:val="586A1956"/>
    <w:rsid w:val="59132513"/>
    <w:rsid w:val="59366645"/>
    <w:rsid w:val="593A3294"/>
    <w:rsid w:val="593D4587"/>
    <w:rsid w:val="594A3013"/>
    <w:rsid w:val="59C05D76"/>
    <w:rsid w:val="59D95F65"/>
    <w:rsid w:val="5A101088"/>
    <w:rsid w:val="5A1E63B4"/>
    <w:rsid w:val="5A3904AC"/>
    <w:rsid w:val="5A845636"/>
    <w:rsid w:val="5AD848B2"/>
    <w:rsid w:val="5AF82AC5"/>
    <w:rsid w:val="5B075FFB"/>
    <w:rsid w:val="5B0E3D79"/>
    <w:rsid w:val="5B21694F"/>
    <w:rsid w:val="5B4C7B05"/>
    <w:rsid w:val="5B6B0792"/>
    <w:rsid w:val="5C253670"/>
    <w:rsid w:val="5C497264"/>
    <w:rsid w:val="5C965147"/>
    <w:rsid w:val="5CC209F3"/>
    <w:rsid w:val="5CE01904"/>
    <w:rsid w:val="5D6971EF"/>
    <w:rsid w:val="5DD14717"/>
    <w:rsid w:val="5DF62A96"/>
    <w:rsid w:val="5E264869"/>
    <w:rsid w:val="5E7A1984"/>
    <w:rsid w:val="5E7A688A"/>
    <w:rsid w:val="5E8344AB"/>
    <w:rsid w:val="5ED50E94"/>
    <w:rsid w:val="5EE4068C"/>
    <w:rsid w:val="5EF253CB"/>
    <w:rsid w:val="5F8816AD"/>
    <w:rsid w:val="5F886548"/>
    <w:rsid w:val="5FAE475A"/>
    <w:rsid w:val="5FBD593D"/>
    <w:rsid w:val="600F2D2F"/>
    <w:rsid w:val="60203646"/>
    <w:rsid w:val="60565D2B"/>
    <w:rsid w:val="6072073C"/>
    <w:rsid w:val="60A52BDB"/>
    <w:rsid w:val="60AB3F01"/>
    <w:rsid w:val="60AE7ECB"/>
    <w:rsid w:val="60F05B2B"/>
    <w:rsid w:val="60F358A6"/>
    <w:rsid w:val="613C0191"/>
    <w:rsid w:val="61443811"/>
    <w:rsid w:val="61C038F1"/>
    <w:rsid w:val="61FC64B0"/>
    <w:rsid w:val="62071529"/>
    <w:rsid w:val="6228280A"/>
    <w:rsid w:val="6287454F"/>
    <w:rsid w:val="628B0BEC"/>
    <w:rsid w:val="62923029"/>
    <w:rsid w:val="62F742B0"/>
    <w:rsid w:val="63090810"/>
    <w:rsid w:val="63214072"/>
    <w:rsid w:val="639A623D"/>
    <w:rsid w:val="63AF48EC"/>
    <w:rsid w:val="63AF5FF2"/>
    <w:rsid w:val="63B85811"/>
    <w:rsid w:val="63FF3B78"/>
    <w:rsid w:val="64023C1E"/>
    <w:rsid w:val="64254206"/>
    <w:rsid w:val="64847211"/>
    <w:rsid w:val="64A01DA6"/>
    <w:rsid w:val="64B12C0D"/>
    <w:rsid w:val="64F827BF"/>
    <w:rsid w:val="65145983"/>
    <w:rsid w:val="652E7660"/>
    <w:rsid w:val="65847D79"/>
    <w:rsid w:val="65DF1983"/>
    <w:rsid w:val="65FF6BB8"/>
    <w:rsid w:val="660A031B"/>
    <w:rsid w:val="665811C4"/>
    <w:rsid w:val="6678469A"/>
    <w:rsid w:val="668666EB"/>
    <w:rsid w:val="66896E55"/>
    <w:rsid w:val="673633D2"/>
    <w:rsid w:val="675249E0"/>
    <w:rsid w:val="67764E00"/>
    <w:rsid w:val="679C47C7"/>
    <w:rsid w:val="67F4476E"/>
    <w:rsid w:val="681603A0"/>
    <w:rsid w:val="687F5394"/>
    <w:rsid w:val="69015CE5"/>
    <w:rsid w:val="6974439A"/>
    <w:rsid w:val="698861F6"/>
    <w:rsid w:val="69A425F3"/>
    <w:rsid w:val="69D3587D"/>
    <w:rsid w:val="69D802A4"/>
    <w:rsid w:val="69E25B8C"/>
    <w:rsid w:val="69FC2D60"/>
    <w:rsid w:val="6A0516D2"/>
    <w:rsid w:val="6A3C7FDE"/>
    <w:rsid w:val="6A510505"/>
    <w:rsid w:val="6A916F5B"/>
    <w:rsid w:val="6AC52E16"/>
    <w:rsid w:val="6B1C3805"/>
    <w:rsid w:val="6B995E51"/>
    <w:rsid w:val="6BC85183"/>
    <w:rsid w:val="6BEA6EE4"/>
    <w:rsid w:val="6BFB3C1C"/>
    <w:rsid w:val="6C055F04"/>
    <w:rsid w:val="6C1D6198"/>
    <w:rsid w:val="6CB342EB"/>
    <w:rsid w:val="6D487EAE"/>
    <w:rsid w:val="6D5F0AD2"/>
    <w:rsid w:val="6D742409"/>
    <w:rsid w:val="6D981385"/>
    <w:rsid w:val="6DB63BDE"/>
    <w:rsid w:val="6EBC6C49"/>
    <w:rsid w:val="6EBF4184"/>
    <w:rsid w:val="6EBF646A"/>
    <w:rsid w:val="6F296AE4"/>
    <w:rsid w:val="6F3A4ADA"/>
    <w:rsid w:val="700923EC"/>
    <w:rsid w:val="7089222F"/>
    <w:rsid w:val="708D0D4C"/>
    <w:rsid w:val="709F1A64"/>
    <w:rsid w:val="70AC017E"/>
    <w:rsid w:val="711F657F"/>
    <w:rsid w:val="71FD0F8E"/>
    <w:rsid w:val="720D637D"/>
    <w:rsid w:val="72480E76"/>
    <w:rsid w:val="7255282B"/>
    <w:rsid w:val="72754816"/>
    <w:rsid w:val="72992C2E"/>
    <w:rsid w:val="736C2565"/>
    <w:rsid w:val="73782F65"/>
    <w:rsid w:val="73822FFC"/>
    <w:rsid w:val="739A079A"/>
    <w:rsid w:val="73CD413A"/>
    <w:rsid w:val="74672613"/>
    <w:rsid w:val="74796F75"/>
    <w:rsid w:val="74897E4E"/>
    <w:rsid w:val="74B345E8"/>
    <w:rsid w:val="74D12929"/>
    <w:rsid w:val="74E01D22"/>
    <w:rsid w:val="756E7EE1"/>
    <w:rsid w:val="759A738A"/>
    <w:rsid w:val="75A014CB"/>
    <w:rsid w:val="75E13C11"/>
    <w:rsid w:val="764257BC"/>
    <w:rsid w:val="76624A7D"/>
    <w:rsid w:val="76690246"/>
    <w:rsid w:val="7697264A"/>
    <w:rsid w:val="76B03F13"/>
    <w:rsid w:val="76BC36DD"/>
    <w:rsid w:val="76C716B4"/>
    <w:rsid w:val="76E606FB"/>
    <w:rsid w:val="770D3E69"/>
    <w:rsid w:val="772F7AC6"/>
    <w:rsid w:val="774024BF"/>
    <w:rsid w:val="774273C4"/>
    <w:rsid w:val="7761023C"/>
    <w:rsid w:val="776A52FD"/>
    <w:rsid w:val="776D3D28"/>
    <w:rsid w:val="782D2DB7"/>
    <w:rsid w:val="7877368D"/>
    <w:rsid w:val="78CF33A3"/>
    <w:rsid w:val="78E35AD8"/>
    <w:rsid w:val="78F35FC2"/>
    <w:rsid w:val="78F82663"/>
    <w:rsid w:val="78FB75E0"/>
    <w:rsid w:val="792F19E7"/>
    <w:rsid w:val="794603E7"/>
    <w:rsid w:val="794D1980"/>
    <w:rsid w:val="7965187B"/>
    <w:rsid w:val="799F16CD"/>
    <w:rsid w:val="79A71FD4"/>
    <w:rsid w:val="79C542C2"/>
    <w:rsid w:val="7A0440E1"/>
    <w:rsid w:val="7A19707E"/>
    <w:rsid w:val="7A2E133B"/>
    <w:rsid w:val="7A4F445E"/>
    <w:rsid w:val="7A6B374B"/>
    <w:rsid w:val="7A881A6C"/>
    <w:rsid w:val="7A8F4815"/>
    <w:rsid w:val="7A9C3112"/>
    <w:rsid w:val="7AAB689D"/>
    <w:rsid w:val="7AC82BEB"/>
    <w:rsid w:val="7AE465E9"/>
    <w:rsid w:val="7B2D6F2C"/>
    <w:rsid w:val="7B344DD8"/>
    <w:rsid w:val="7B7F355D"/>
    <w:rsid w:val="7B9609E2"/>
    <w:rsid w:val="7C0E4908"/>
    <w:rsid w:val="7CF43569"/>
    <w:rsid w:val="7D265F99"/>
    <w:rsid w:val="7DDF0566"/>
    <w:rsid w:val="7DE22ACD"/>
    <w:rsid w:val="7E5132B9"/>
    <w:rsid w:val="7E8C59B0"/>
    <w:rsid w:val="7EA46549"/>
    <w:rsid w:val="7F6E27AD"/>
    <w:rsid w:val="7FB10BD1"/>
    <w:rsid w:val="7FBD52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4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sz w:val="24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2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annotation text"/>
    <w:basedOn w:val="1"/>
    <w:unhideWhenUsed/>
    <w:qFormat/>
    <w:uiPriority w:val="99"/>
    <w:pPr>
      <w:jc w:val="left"/>
    </w:pPr>
  </w:style>
  <w:style w:type="paragraph" w:styleId="8">
    <w:name w:val="Balloon Text"/>
    <w:basedOn w:val="1"/>
    <w:link w:val="24"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2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3">
    <w:name w:val="page number"/>
    <w:unhideWhenUsed/>
    <w:qFormat/>
    <w:uiPriority w:val="99"/>
    <w:rPr>
      <w:rFonts w:cs="Times New Roman"/>
    </w:rPr>
  </w:style>
  <w:style w:type="character" w:styleId="14">
    <w:name w:val="Hyperlink"/>
    <w:basedOn w:val="12"/>
    <w:unhideWhenUsed/>
    <w:qFormat/>
    <w:uiPriority w:val="99"/>
    <w:rPr>
      <w:color w:val="0000FF"/>
      <w:u w:val="single"/>
    </w:rPr>
  </w:style>
  <w:style w:type="character" w:styleId="15">
    <w:name w:val="annotation reference"/>
    <w:basedOn w:val="12"/>
    <w:unhideWhenUsed/>
    <w:qFormat/>
    <w:uiPriority w:val="99"/>
    <w:rPr>
      <w:sz w:val="21"/>
      <w:szCs w:val="21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8">
    <w:name w:val="标题 1 Char"/>
    <w:basedOn w:val="12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9">
    <w:name w:val="标题 2 Char"/>
    <w:basedOn w:val="12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标题 3 Char"/>
    <w:basedOn w:val="12"/>
    <w:link w:val="4"/>
    <w:qFormat/>
    <w:uiPriority w:val="9"/>
    <w:rPr>
      <w:b/>
      <w:bCs/>
      <w:sz w:val="32"/>
      <w:szCs w:val="32"/>
    </w:rPr>
  </w:style>
  <w:style w:type="paragraph" w:customStyle="1" w:styleId="21">
    <w:name w:val="列出段落1"/>
    <w:basedOn w:val="1"/>
    <w:qFormat/>
    <w:uiPriority w:val="34"/>
    <w:pPr>
      <w:ind w:firstLine="420" w:firstLineChars="200"/>
    </w:pPr>
  </w:style>
  <w:style w:type="character" w:customStyle="1" w:styleId="22">
    <w:name w:val="页眉 Char"/>
    <w:basedOn w:val="12"/>
    <w:link w:val="10"/>
    <w:qFormat/>
    <w:uiPriority w:val="99"/>
    <w:rPr>
      <w:sz w:val="18"/>
      <w:szCs w:val="18"/>
    </w:rPr>
  </w:style>
  <w:style w:type="character" w:customStyle="1" w:styleId="23">
    <w:name w:val="页脚 Char"/>
    <w:basedOn w:val="12"/>
    <w:link w:val="9"/>
    <w:qFormat/>
    <w:uiPriority w:val="99"/>
    <w:rPr>
      <w:sz w:val="18"/>
      <w:szCs w:val="18"/>
    </w:rPr>
  </w:style>
  <w:style w:type="character" w:customStyle="1" w:styleId="24">
    <w:name w:val="批注框文本 Char"/>
    <w:basedOn w:val="12"/>
    <w:link w:val="8"/>
    <w:semiHidden/>
    <w:qFormat/>
    <w:uiPriority w:val="99"/>
    <w:rPr>
      <w:sz w:val="18"/>
      <w:szCs w:val="18"/>
    </w:rPr>
  </w:style>
  <w:style w:type="paragraph" w:customStyle="1" w:styleId="25">
    <w:name w:val="List Paragraph"/>
    <w:basedOn w:val="1"/>
    <w:unhideWhenUsed/>
    <w:qFormat/>
    <w:uiPriority w:val="99"/>
    <w:pPr>
      <w:ind w:firstLine="420" w:firstLineChars="200"/>
    </w:pPr>
  </w:style>
  <w:style w:type="paragraph" w:customStyle="1" w:styleId="26">
    <w:name w:val="标题4"/>
    <w:basedOn w:val="1"/>
    <w:next w:val="5"/>
    <w:qFormat/>
    <w:uiPriority w:val="0"/>
    <w:rPr>
      <w:rFonts w:asciiTheme="minorAscii" w:hAnsiTheme="minorAscii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8" Type="http://schemas.openxmlformats.org/officeDocument/2006/relationships/fontTable" Target="fontTable.xml"/><Relationship Id="rId47" Type="http://schemas.openxmlformats.org/officeDocument/2006/relationships/customXml" Target="../customXml/item2.xml"/><Relationship Id="rId46" Type="http://schemas.openxmlformats.org/officeDocument/2006/relationships/numbering" Target="numbering.xml"/><Relationship Id="rId45" Type="http://schemas.openxmlformats.org/officeDocument/2006/relationships/customXml" Target="../customXml/item1.xml"/><Relationship Id="rId44" Type="http://schemas.openxmlformats.org/officeDocument/2006/relationships/image" Target="media/image39.png"/><Relationship Id="rId43" Type="http://schemas.openxmlformats.org/officeDocument/2006/relationships/image" Target="media/image38.png"/><Relationship Id="rId42" Type="http://schemas.openxmlformats.org/officeDocument/2006/relationships/image" Target="media/image37.png"/><Relationship Id="rId41" Type="http://schemas.openxmlformats.org/officeDocument/2006/relationships/image" Target="media/image36.png"/><Relationship Id="rId40" Type="http://schemas.openxmlformats.org/officeDocument/2006/relationships/image" Target="media/image35.png"/><Relationship Id="rId4" Type="http://schemas.openxmlformats.org/officeDocument/2006/relationships/theme" Target="theme/theme1.xml"/><Relationship Id="rId39" Type="http://schemas.openxmlformats.org/officeDocument/2006/relationships/image" Target="media/image34.png"/><Relationship Id="rId38" Type="http://schemas.openxmlformats.org/officeDocument/2006/relationships/image" Target="media/image33.png"/><Relationship Id="rId37" Type="http://schemas.openxmlformats.org/officeDocument/2006/relationships/image" Target="media/image32.png"/><Relationship Id="rId36" Type="http://schemas.openxmlformats.org/officeDocument/2006/relationships/image" Target="media/image31.jpe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jpe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66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7-19T11:42:31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60</vt:lpwstr>
  </property>
</Properties>
</file>